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6vXC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6NwdJvFxEF5xsoaJWkzKyQT/kpmKHz6dWercbmAIzjvC&#10;hWkOwWP/Z3KIcQNadzMAV6jLYjhMJthwNK5JgNhEPS2GVTmhGabYxGTY1GiIIBSTI9vwvKKohk05&#10;hicnjKrAY8ommqWnvCLT2ybuLWPEvaV2MT/5fjP/536w3rxZztbvFl/tt/DfZFDJkZz+SURqPNUJ&#10;HKuoC7Q+7Z63QMWwHo+htdPOKQXlII7MKwcSCMmphn4Fq00OUAbX33aP/wCfQEwwwC/dNAZFI/JF&#10;Gt9vWd2i20DLZLYTKxu8ff7T5h5MdwZ3xHbXG2fHY6tm2jgdN2XRTEoeyOAXjpgW06oZO7rWTOEE&#10;PKXxOPP3wtaoNd4dYiTcg6vxkLh3PblDnx6eVmAE//VqMBw8D4rSceN3QQQuXYksB0QLeMAfRTAc&#10;gkg1tWEw3INMMSoHJhA8YxCa1DYQ+h1kqmFtA2FqBCH0yUYaK6G6GNtIiB+7kaZKCPqxkQqt7HFj&#10;t6nQ6oadyECdo/EiUvkk1yqt81yjtM5HVaZNWue5saRVrhqEeR0G52wpEQUMxse1G7D4CYwRYadQ&#10;6u1mT2EbjV5Y0DvPhyFFozsjLDbrjqMlPK9dGEohZE+e2oXRcRIeOxveLozxRMLTs4RpyHAPz+si&#10;XI2In9fJwvWyOK+bhetnEXVUVOneE4WFp5mOHQjI65u3YjNA5un10muiHwfPcEIwOYMlnCnsCv3+&#10;afNhcbdhicNJcI5nHb9drbVUhSkITcGyOMX6r/3nlsEm0mXYjVYxbhPgYBXOkxObiPb5x/lPeexY&#10;VIf53ArnOwHSRs4jhyZgI/+S/aP8pzxSRs4p0Hy12S8Em/TPDwnvhF6lchxRdB6C5Y4Ynt6oi3t/&#10;fgqAYpOvZ/ulPIOfT4qY3SIPtb7nn5aL2f037ufD7HElP7OqXBwneQ/FrH+xSNfHsIfTCPaKUSvn&#10;PySed/379eLUEr4oZTxsiki912Q8yC9MPOOZDkcTYTSK8UzqwpPKuhwPKybdeO2XMx6YNR5ZRzqj&#10;XTA5qbJha00+yvMmmKzACibkyVOUyPtObRhYowBTjW0c7Xun5HuN5sAiBJwmg6NdbwEhEyhiOwXT&#10;gbRnmu2gMTZSxHaKYUZJEd3JY2l1N8wt0lbFdCfbrEjlOahI55NMB7XSC/vdwX0cX0w5ygBppeda&#10;pHWuxiRmQE+cDGb4OyBOWaJaOIpYRByRnHPgwy/iWZgyxLPIfLycZ0nbQtM85/Cfwj0qDHuwp2k7&#10;Q2lECraole2QaSU0Z/bY1Qvzix8KG3OWHC0FEVMUo56Fq0Rs6h2Nf5j/lJ7CVVDTPIH2X/rPnooh&#10;IdJTsZ+z5urXMRzDcolNipFSKsaxzrWpWC4755NPJf7zVAxrxtPqitmnNLV0ysWKcpxkqDQ7YP+Z&#10;wmgyRu7TgtHMgP15CqN5wZiIj4WjeUFFvCDF0bSgGOWANC8oOIeVImleUHEOy2pSRMbKTKMiLlYj&#10;QWV3j5IMgWxKti9tVkTGmoqydGa7tM5HzBENrFjrlDo0sbTeJ7k+as1Pa6J2Jlak+iEzaqNhWvlw&#10;PzmNUeY4aKyoRvaYoGjrKFXiLdltI1NwlEOy0RxhpR7x1MUcmn4DRZV5BXBw6pllk0XT76AY5nqq&#10;X0KB5YRc2/RbGGdeQqlfwrTOzSVy50FrSGGaSqv0KxhPc72s9BvIvc5Kv4D8DKi0/svMy6TSjND4&#10;/MystPY5DZ+OWaJmASpvMBBfH8UypoeyVQEqb8XQhqNYpoN1rPjMeKi13nNIWu3a0veRkp1D//Qi&#10;pWxgRXYYbP0OllZSoO2ZejK0LO7DmA5xzGQW98FAhzgmK4v76KdDHBOSxaOgMNtVF73cwaKd01Wy&#10;aIQOo3WWuOsq7NJZ4q6rsD1nibuuwr6cI072hdoOG3KWuOtqHXX18uiamoHomtnEy8Nr6ctp1j4O&#10;J2Er0d+x147/0n+6EJyFYJWdUvy3/tOFr6IM+IFWMSITeCQ8T6uYW76As2sVG8n7hX9tFZvIQ0HS&#10;WsWKITwaGkf8q12QvCgJglq1C7oR5YlhNkUAuuQQkbqWsefV6z+dmofu0eA6rYJj6QtoTKsYln5k&#10;CLQ/1nW46304s9j1duHtob3OoSIa6Rh3Msw7hrA9F/oVrCvWan7yK1iYKGnahKf/tdMmFeqiJjJ9&#10;60mDqMZVyfi0ybioyVxQyRdCQKx3ed950QpWTSEWqs1gffTylKbTRIInIzbJWgSWP5D3DAqUF0Qy&#10;KDp64UgobYuOXRoK9YzG6MClpFWnFEbHLUVFwbGBAwWHFhdUP5Ti6KCl5GUwAyfKl9jtibMlw8Ju&#10;UJwsMRsUpUpGnCqxWqQ1nWlRrGmKhC0greuMjqJlq8kwo2xapzhqmzIHqbaxUHCUQWvsNsUJEhsp&#10;So9MRhl9R8kRCoHTJkWZkQk0YKqp1PrOtEjrO6sllHYeNUBpRaNFemw3vHJpvDjUmR6BKPo1gLS2&#10;s0MpSoVQJiQFihIhdW5wR3kQTlAaSNqIZOdbnAWxbVqUBCkqSs4YWopyIJhMZu9ifWeAtLpzBlLr&#10;W1nIPtfQ5xqEvfa5hqRo83eQa7g4GwA7SMkAsk9WLoC+Bg/0YX6upvFEzMeU/tMF+oLVtAeW5IWY&#10;eXaFviwGO90afwoY/EKrlASpcEOtUoIFr9cq5UpV4WXbxWC00U3nF/KBuxdr7wCsO4Hh2W3BvcPq&#10;ahljdXVTjEaXykSxXep3xcBd75KWdnhkdOQSJOXXMcwyI7aP2fuY3dhenil1wEhLY3aeg1eP2ZsK&#10;269kZpZVUeBnDqR9zF7Wde332Uyxz+aKVadpQH4aszdY2TwJ63XMXvACWAqj+XZNwY2Bo2Obkksd&#10;UhyYhWNwh5jcBNKxDZPtIgXSZLvEUroJpMm2rM6mQJpsl1wJa3QtitzHvACdIkWxe8U7YyyoWN0Z&#10;fUfhO7bk2v0j/6XUmcPSSh/hzZi6onq4I1adeX9RDD/iag6rj1rxtC0L6+KGvrTqm4KqJgysOIpH&#10;rG9iRXE8UDJYke6lyCFtVxTKj6ZUX2u1K9J9kRkTUYnDiMNLC0vrHmPQ7qIe8nWTU5dWvRRtGz3U&#10;mq9Q1WL2MIroay6USKGimL7MKSuK6UsuBzGgtJHJzukoqJf6JQNKD3ls+8x0UKs9M3miygYKxt3r&#10;64PxPhjvg3FUF1g7KP8dwfjF0TV5KAqvaYJb4XW8cJiLrl3hS90e3ZG7ovAo7ND30bf/dFE4WgQx&#10;2MLWWNEt3IK9tIoR5wQamEmrGK0xkRxYR7ucW+EFo2iXozIs4IEttMthkyXJgQl0yIlWjobYK81/&#10;uuVxt+AOD96Oh42q3D6M2raIHNoVtbQ3z+0/gFdtRavhzdFZeMxWMUrPk1jHCHDhBjxdK1o8hL26&#10;+ji6j6PPj6MxWdI4mgfxteNoHJlSu7XvMapr3I6A4+7NUVlNMD147Xs4vWIYLfVqelk7iaJbg2is&#10;Iz8PUhBNb3k5Lt0AqmOKkkKdFEUz2wyKprXMkFMUHUtghR20NumRDiSIHKcgOopgauyzrZ/z5sGL&#10;eQj0zDTkEhZCGORK/Qvxpt5/ioek1ehuKedbQlWmx/CfgtW7Fn8+Xn8wQOcJoJkULexW6lqYNF7b&#10;taBUqhq70V+MqkrKpo6uBZ6FMnDsWlDBeM0MLRG0NtciJF5L6KQV779ICrO0Z8GG/+UgBdGexQbR&#10;joUPG0pBIsciGa/T7mjHwtnUFEU7FhtEOxbee5OCRBlZyd2cNiXKx5J/EpQ+c2MH7S5yvYPaJAzi&#10;rQMXuzOKrhBVQ/cvD6oxHuCnQqG/9zz+UzyQCCHoawviXKwXRoKH8J8ChSbjeR3l0r3H6z3e2Wde&#10;ZzwerGXq8TjZc22PN8KiJOWyMa5HzWSKwxTFXPpFyaYchUVJnB3ZDK9TSVxNOYqZcl5CO7XTiGos&#10;2SYtov1eFke7PrLxBo52fdWIqlyBduostPfDflUTSLu/qiAvagBpB4jdpSaQ9oAln0hoAGknWPAe&#10;bKNvkRss4SvNNkWeEO/WbhUR/bACSOsvNpbWeMmrdla7tNJx1mQGS2u95NVEC0vrvahoZdJQV7Qy&#10;WWEHuan5qLp4mmuWVn09LG2oaGESkbjZqmhdsubCcKOHUX0xV4UaHYyXJTlot6C04rno3YLSem94&#10;ecyCivSemcelHu/NmJYSLSg94jMDK9pyPa5pydtAihYlM3M5WpMERgZJD3dOcKRWgeLoMCXGTEWt&#10;NmmdZ4ZnVGc85hIKC0mrPKOnaEUyq3HaFRJaztUYxjiI9lo3XJFvNIry6AGKF80NqGivNSIqW+fR&#10;XuuGyL8FpZUutQ9Wq7TSc16GKsdU0zOGr9Zax/68TLP0SK+qzKjCvsLjE4smM2tALY9SJQpKzLFO&#10;56GE1iMZardrpF1piUIEG0uP9hJHVJiqp5Wk8MQCR2fYWFr15YTKO4zXiDPiFRZOfbOxtO4ruBMb&#10;S+s+5ydoB2hofMWVIlaztOo5WDYGF53mdITKja5Ga16NrT7C/DkRZna3uUs83iETowLSvDhGJdjt&#10;3UXnzubRMbgY3adUOzbWS3TYF+r/Hgv1s4PArShfdihAHt0NYDitc8Y7eS0akVhJPkvcDeCQ1Wgf&#10;wOR7CB3e5Rx0t3Z/F44P7kB3XQ33iHSIu66OzuuqOwrgLmwXb0d3R/fdwZyrrl6c+CLfQ5kvci9W&#10;6ou/h4p9wipXUXIq51NV/lNSVghs+YWFVLX/2n86Mdo6iYfiSADpq//af4oYglIWQ9zZLkdEBnCI&#10;Kdvl3HEKiBdb5RApMh5iwXY5ovh4LuK8Vjmcs0hiiOFaxbBOxmIdG1TcPgS606pVefImEFe1irnN&#10;J2DwrWJgPvS+MNvbnimPdEwGQ9e/Tv8pr1XmNOKYVixRLWKUVilpV1frXaETYotWMF+qI2vM2fY3&#10;oJT0Ojsqk2ji8VtvH5Rg+iwHLt/aOLB4lgNPb5UDQxe5wEC89v2nm1wUI6B94NfteBNwdpKTU4mz&#10;WgFrZrmOOQNGzGIdafScuemrhPoqofOrhDAi08Q2D/dfMLHdTLGWe7qUi4sZ/bmi1XA8DXP4ogMy&#10;OF3EVkMnrE/DQdx/SBNci+gonLNXCUgUgVPQbKBgIofolLMVCUoUe/PphWlb4DMCSsFpqwRGh928&#10;ocVoDF51gOGjBsWc6l7rkFv22Bs4USpbSqiS9sSJ7AnlOiwkrWUkapBSSJEiPSPCt5G0piWLliJF&#10;um5oe43VpkjbnPlKkbS6C+SBbSSt8AyQVvgk06Iof22//jh7ncPR2rYnRpS6pkSJUxBc2udcKpaN&#10;BO2l+Ly48ITPN1GCcYQQ74Lbguh8D4RqNCytUE14s2eTuUBNOHgHWRPK2XHSPZk5EL+OQn1Xfw+D&#10;2kojXS1gMWlnr6QCIpviJ7Jk0xH6IgTLntv6T+G4rs4CRqy1bcLnJz7w9hj+02Fxw8JBjP5L/6lD&#10;G/+K/Hc9ae1J6/mkFV4zJa0cK1+btDbD8fhY2j5twFCZKPpqjHpahvrDIeI7HyheTlp5qmludkpa&#10;EWO3cFZZfU9ANJnCsh7KyROUiElxgXyCoolUBkWzKOYaCYjmUEQ1pCWfHtO43OfhzdN2t9EFLs+l&#10;4YKOvd31ny7hgeEB19IhFTtZj9Bb8N6Cn23BqTgkseD4JQzatS24qqdrJuNJuI/ZW3Ac++EteNPQ&#10;tbpoA6bsxQac8/Ft9hslFi32m4LhBEJbb7mwNsHQ1psyDgmGtt01VUyl7dC222yHNt1cwJVi6NiX&#10;7H/SDh358mUXKUaUaDBBojQDOREB+fScSDakhJ5hse/8QkH7Apodrl7soDAc4J+g+otDMh4laI93&#10;Kv5T3JOEZOEV+y/9pwhJdNSx3CQuDNkOmewewX/2kcquv7fri6fL7+0i2pX6OabCV/dzExwxDaMK&#10;a4AfRiMU5bB78X5OH0A9Gbvs+zUcnWQO2jxdIYvJWkSnIsnFpCCRr+P0eoqinR0nfVOYyN1xfj2F&#10;0f6O89kpjPZ4qANHYjSF0S4vc2KsdnpAsHEit4cCVEs7kePLI2k1F/ZZv0R+wrIAX+5udC0+v4py&#10;0KmKKJMUgJhZWEBa1+TSDRyta85Bi6p7p/67Lda7mGFglHDaFyPhYo7BqzlZjuHSph2VFy5Vi+Kb&#10;NgJBraZMbRi/nl/4T+EZqN84R4wmKtBC4ZYH8Z8C5jLSHSSpD+E/5S1xuDT+3e273fbHLbG46Edc&#10;2u6uFIWVFWby3W6z2Ep8RsKQ+I7+9AdQQHhs+vH7zfyf+8F682aJq5YXX+23i/kBw5rH/umfhOfJ&#10;3/swevPwMPhICyWNmxT1BBf6+rs8PUcpqmFTosyK93PjltHRpGGKjuhn+ZcEoamnU1T8MMuZL7/5&#10;eBjM6RHjekwFybwlvBmPpyc52aNyqIXEwp7328HHp9UaP233r2+Wh8P29tWr/Xy5eJrtr8ECQQwS&#10;EviLlFjA0oydfkcF9g7K0cXH3fLFdBJuISE+eL1sR+GrOd7du77eneara587P4poeiIHWaYwmp4U&#10;I0pZG0CaCOIeThzLmAJpelINiQoaQJqeAMNG0gSl5mvdDSTNBrNImg8Cw25TxAdx7azZu4gQ4izb&#10;DNQ5Go8YYcGHThr9iyghZZoMlUeUkG//sIC0zokSWkBa5UpNPSf8fDkhDRPOO8GuvJwUujPvYFla&#10;qRwulyPyBbvRKsZtghyswnlyYhOzbBRXpPFjMbtbiSZsLRHNjqPsMImIQLaT1l+eGtLLmq22y9ng&#10;w2xFR+bhP9c9drqLNyt4Zuhkv1k93n/7uFrRX6zWg2eqwaefoy/C3wjc4aPkIX/+E7a7/eHr2X4p&#10;OPwMatbsdrd5v77nn5aL2f037ufD7HElP/PrQ4uJTOyZONFPbzf3P4Fr9acMvfCUIQz9hDX9Imv8&#10;FXZG4nRHnhuTKW515Kco1iTpMmaUddVgQcmNVk9u5+/3h+8Wmyce2B9Q3cRjJRTMHfkO5lbIkLCn&#10;S5NIp6zJ1bLncme0DdNIs2jShFLP5cCA0ZwJ2ytNHM2ZppSEM3C0++bd9UZ7tPsuxpkGRYyJN5ga&#10;SJoxoTF2kyLGVIDrmZ2LKFMeS1MmFI3aUFrhxZgShIamIspU5QaA1jmOeM1Aaa3nkLTW+Qh/q01a&#10;6zkgrXTVoJ59/W7ZV3Y9ERaJDOFdKHzkFUW86cvqNmkmE1mjEUhm8liaaa21Hb+Nk1vSNpRTtpEh&#10;d3jOtD3P53aSwRi1gnG7oQ83c9jT322oB3HLYGRYb11ytBOdmBrOtGvtg7Awd4to9qki1XE2dU/o&#10;ekJ3uPv499kO6UDmqMJM3T+Q/fqV0mDklRNGh19iIhBfRuLRZx33knKkGRJ94wn24O3znzb3i9c3&#10;s/eHDdsTT8WSPONoWAwr7B8E1pHR4RZrBF6SIpyWw5MMIWzdSwmdmCZN1k75HI7skrYcWaEmGDh9&#10;43mQomh6MS5BCQwYzed4e08KE1ELvl/GwNHMgllYiqOJBW5NsttzSixSGE0rUK9q9iqicsRPUpiI&#10;xxE9cZ3q6cnPoScXu3i8GF6jwwB/uYeny43gH2VhIOv36FHkRWUuZcUcl3H3emXFBAylGm0eWYRO&#10;ycI1i15JaT8/adGnRWgwrN8/vdkglwRr+6nfaU9rW6kX5WKfyFciS3apF8XEqXxipByW9elyElbo&#10;JpSElYP9cRDhFTMjsuW+zZM2tVsbzHhSDtVTGO1K+ew6AydypXIpGq/X6ebEvpSWkwwg7Ut5f6s7&#10;SkADaWda8sKNAaSdKRbBkIRIexa5U7602wCK/CkO6DKRIo+KfJjdORqJIZ0FlpXBihQuF9Glby5K&#10;jWDYZbC00uXsOquLWusFF1AZ2oqOoRxN+JY2o11a8bT8aOtLq76Ry+NSLDJUR33hzDYTCz7tKIXe&#10;2bqPDqIsUG1lY2ndN8NMH6O77hHwZrAi3cvVkkYfte5xyZzdLD3k63GuWVr1klhMx3x0FmU1JRJp&#10;jIjoLEp3QV4yoalWM7yeig8TtaD0oMf1hWYHo9MoSybIFpQ2M1ydZwzT6DjKQu7PTNVOe0JD2zmL&#10;l6oqOo6SaLJrEnhRSFXPlj57fUz34Cfr6jAhRFjlF9bEaaJsVglKA1+784nzdmGohYT9Clq7MDpO&#10;wr5wvF0YI4qE/RpeuzBZSpIOa28d4q6PWD0/RyNk8Bj9vG46XnwXjnnqaIzraZzFy78e19XAp9vR&#10;yfhQ20P9fIe462pYE+0Qd69UgnaMzg5x11W5LrdTnEwBtT3Q/Xb03+kFedAJkq00wS8IxWAPoamO&#10;86zcWCiC+n1e1H9KftdtWge/aY2y6ChSPLPquFoeByixmKzUZQM7cBLpQseBS+AbLAdG0do6cAmR&#10;Cwkj30n/6WowXTfABNrxYKSpH0dD7HH8p8NDNSfLDf32Yv+9/3RyLuAddZwI5jg9PG9r81yKHF61&#10;VcxdkAeP2SpGnhp9hTdsFXNVrvB0rWIyi/twvK9S+HcntWE60nCc7ci1w3GUayJZLZYAx0cjNqcp&#10;csxq4zcwTBKN48i8QER8bvzFWW0xizpm1VSZqOSYTYSWgMUKhPSMa/bGxNxTFNjbgFLysdqsWf0g&#10;HZZkUDQ5lvOzEhQdkciJ4UmPoNrQFqLYqVZ0FHjUymfOr4WRXXLkD2YYyAwGx8u5DAVkcD4ywLJ8&#10;wV2z1yFFyRHiKO3ry72D6lddfxurrrChqYPi8oNrO6hiiKN0hcFj+2mNrRyxg9KX9SF1fD0HJee4&#10;aq9w6qDk9mYtoR2UpLykscdsMmxGMPhyWR/H6hpE+ycbRLsnbHHA3XYJSOSeJGV22hTtnpBVs1C0&#10;eyJPmepEuye5rC9pSpQdljzSaVOi3DB5OenQZ+7lsqkVO4t0sVOknRVwitD9y52iBJ8dpwyLUMeZ&#10;btQauMQwEnxY6j8lPJXguWNnZe83e7/52/CbGNOp32SLeW2/iXKkwh0hXutNjX5bJK61RcGSi+xo&#10;GTZkUi8K7ejCNGzAl7yN9mqnznOMxnGkefSN2ntmcbQD5fguxdEOtGr4hIK0Pej60RHTYqTRIO1E&#10;cbiF3THtRrGRzgTSfrSckg80NKRdKapQbKTImZa8dmhARf6U7qEyWxWttdIqsdksSp4FTZVlmcHS&#10;SsfQy2BprdPdh3a7tN4LOTwjfYHRWmslN8alY4Gyl6H1VPlu91Hrvub1cmM4RGutuS5GS62yDmlB&#10;RWM9M7Kig5NHuR5GK60l7bkwBgRVVAQ1NHKfZKosFP0epeRoj1TvdG/CEYrX8a0Oar3nGqW1Puaz&#10;sw2kaJ01gxQtswLDHle07hJanhkJFNQHmTGfQ2m1KRrttsqjRdZ877TKc72LNU5L21abtMbl4Jr0&#10;5cV3/sm1bOk4SO/8M4YUbXIMmhrxeeVGq2iVIUjhMkZzdGJJ6SiEi2jtDtJCSYDiMgCrVXqg17wj&#10;22qV1joOCMg0S+u94qoJC0vrvcAln3YX9Vgv+VR2A4sKiEMXS95jZPQxvvOPt2JZWFrzJQ7hMdsV&#10;3/kHZ2mOLbo85NiuSaaPtEIVpIpsu7TuK07AWn3UuudqDquLWvVVk2EeuAjq2Cy53Tcd8tGdf2iP&#10;ra30zj9B6gNVu57DDlTzcS2GLEK+z/co+6xmXBb5LpD09goDcuSkyM+23CGrSLoZlzQTznJsV2R/&#10;5x9VylilWv2dfweqa6NM2XZ2WNI5AuTGeFUJTsHKoPH3GHy+wiC3I9HLtZdIILLloRxGsk+M+U9J&#10;kNGhjDTiceqDlJD5r/2niCEqZbGu7Q8IOUVODknKL3u5FS0EjK3PRajIeHTnYFv7EAayHAK9djkc&#10;+0DdRRDXKuce21Wu4lceOp5KMREeisCq9aGuDqXpKDESMIQMrWBOKhAQ/z79p7xX0QYCmVYseQfn&#10;PbHpKFSiAJh10f6i/KV/0HDbe8dlf/w6w6lSvnv+U7qJLDGLdR2l4ir1QOZbnwoaz3gg6q1yoOgi&#10;h9RAWy9Av1muCJsZfPP9p5uF7loIkOdWPNBmxusotgIlZrGOa0G9vTl9Zr8RCe90dtufz/IrbufF&#10;dE8T5GxJfsEE+Wg6rIenJ7SMcEILyCLtQ8LRZ3SNoMzwi9LjlGmQxbG23Hgh5wxoER3MUxYlBdE5&#10;lIJSKAaKDuMpiE9RohCeMk0Gig7gsQ/BgoH5DJkAd3Ugv0TdJR28c74qbY2O3IuKj0hOVROlxKUs&#10;zNUIHJcW4oQ4b8wxOhYlxPn4mrRJUTocGLaKoq1HyJlbOqIFzqCkAtkLU9lUpH+Uokyx0Sat7oIT&#10;xVbvtMIzQFrh7urA5L1FaXBK9KcNipPgtKBvtCfabmRPjCgDrmD6fIsdlPX5lly4am8vubhkAkOf&#10;Ij4a3VbEJ+zbe45cvCcUV2prsgGVEFIsZ7XxTDJg8FddVwcKQ4dBbQVzEdfx/jHPVf2ncFZSAZ7p&#10;Jni2/X5PByhpaw9ceNkRcIlUBzuXbiLQaHtg/Ip813rqC5311JfPcf61TrLBPEqpLzOZq1NfbCIi&#10;L05helmiUuSkpjK6gLAeh9j7curL4bQmgZijgd2Qg0e8zyPvSN008z3nAkJiZCmKZr4lF/0nTdF0&#10;DCuVFormYsxYEhC8RKM/nx5fudxz4s3TdsJLHCct+9MY5jGT9zySK+mQ6v1AXyP426gRRJiW+gHm&#10;fVf3A8caQdyKUFMekI2vrxHU1xjiagWfM73YDaTh+YnVlPSs9hPaC1DmIoGI0h9jWO8UQ/sAE0N7&#10;AC73SDG0B6A8TNIO7QBq8mgpho7DyYskGDoKl6sAkr1lUdLDBIlSHseGfHquKLvWCz3DO1x0MsPF&#10;bg7DAV4OY+Dl4SEgKL7iUZJ1ciIkYy0rJIHmWQFRKDTwEZH/lKCv95a9t/xteEvYytRb8lr31b0l&#10;ygndOmNTVOQwY285xmkF8CB8cNlVDwCVXIj2hqdRk1u11yKnDjMFiTwm57HlqBaNol0mp7FTGO00&#10;+bYZozHaa0o9dxLmab+J23aQMU5box0nstwoaExgtOsEgo0TOU+5VTEBitxnHkmrueBrFVMkrWi+&#10;bMjoWrRgIKX4KZBWNR+WZQFpXRMxSHUUVc5zVl1U3VOD321W/WKeglHCiWyMhIuZCg/cLAlxieCw&#10;nuqJhf90WWVMGrAeXJHTlrylVhM3CuPXg/hPAXNVPF1i7vgsVDi1PZMMA57ZcRxOT5B6gtRFkI63&#10;BvKZ5OFORf798zs6hAa+eDfbLh/nX88OM/1v/ovbRblZblb3i92X/y8A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wTOu&#10;r1wkAAC1BAEADgAAAAAAAAAAAAAAAAAuAgAAZHJzL2Uyb0RvYy54bWxQSwECLQAUAAYACAAAACEA&#10;T/eVMt0AAAAGAQAADwAAAAAAAAAAAAAAAAC2JgAAZHJzL2Rvd25yZXYueG1sUEsFBgAAAAAEAAQA&#10;8wAAAMA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C961C8">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 xml:space="preserve">Steven </w:t>
                                </w:r>
                                <w:proofErr w:type="spellStart"/>
                                <w:r>
                                  <w:rPr>
                                    <w:color w:val="5B9BD5" w:themeColor="accent1"/>
                                    <w:sz w:val="26"/>
                                    <w:szCs w:val="26"/>
                                  </w:rPr>
                                  <w:t>Logghe</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GzX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uuJ8E4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wxs13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C961C8">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 xml:space="preserve">Steven </w:t>
                          </w:r>
                          <w:proofErr w:type="spellStart"/>
                          <w:r>
                            <w:rPr>
                              <w:color w:val="5B9BD5" w:themeColor="accent1"/>
                              <w:sz w:val="26"/>
                              <w:szCs w:val="26"/>
                            </w:rPr>
                            <w:t>Logghe</w:t>
                          </w:r>
                          <w:proofErr w:type="spellEnd"/>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60288"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C961C8">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C961C8">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60288;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GlfeQIAAFoFAAAOAAAAZHJzL2Uyb0RvYy54bWysVN1P2zAQf5+0/8Hy+0havraqKepATJMQ&#10;oMHEs+vYNML2efa1SffXc3aSgthemPbiXHy/+/6d52edNWyrQmzAVXxyUHKmnIS6cY8V/3l/+ekz&#10;ZxGFq4UBpyq+U5GfLT5+mLd+pqawBlOrwMiJi7PWV3yN6GdFEeVaWREPwCtHSg3BCqTf8FjUQbTk&#10;3ZpiWpYnRQuh9gGkipFuL3olX2T/WiuJN1pHhcxUnHLDfIZ8rtJZLOZi9hiEXzdySEP8QxZWNI6C&#10;7l1dCBRsE5o/XNlGBoig8UCCLUDrRqpcA1UzKd9Uc7cWXuVaqDnR79sU/59beb29DaypaXacOWFp&#10;RPfqKeJWPLFJ6k7r44xAd55g2H2FLiGH+0iXqehOB5u+VA4jPfV5t++t6pBJujw6PJ18OT3mTJJu&#10;eloeT8rc/eLF3IeI3xRYloSKBxpe7qnYXkWkkAQdISmag8vGmDxA41hb8ZPD4zIb7DVkYVzCqkyF&#10;wU0qqU89S7gzKmGM+6E0tSJXkC4yCdW5CWwriD5CSuUwF5/9EjqhNCXxHsMB/5LVe4z7OsbI4HBv&#10;bBsHIVf/Ju36aUxZ93hq5Ku6k4jdqsscOBonu4J6RwMP0C9M9PKyoaFciYi3ItCG0Ixp6/GGDm2A&#10;mg+DxNkawu+/3Sc8EZe0nLW0cRWPvzYiKM7Md0eUTus5CmEUVqPgNvYcaApEU8omi2QQ0IyiDmAf&#10;6DFYpiikEk5SrIrjKJ5jv/f0mEi1XGYQLaEXeOXuvEyu01ASxe67BxH8wEMkCl/DuIti9oaOPTZZ&#10;OlhuEHSTuZr62ndx6DctcKbw8NikF+L1f0a9PImLZ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NJhpX3kCAABaBQAA&#10;DgAAAAAAAAAAAAAAAAAuAgAAZHJzL2Uyb0RvYy54bWxQSwECLQAUAAYACAAAACEAkvF5Vt8AAAAF&#10;AQAADwAAAAAAAAAAAAAAAADTBAAAZHJzL2Rvd25yZXYueG1sUEsFBgAAAAAEAAQA8wAAAN8FAAAA&#10;AA==&#10;" filled="f" stroked="f" strokeweight=".5pt">
                    <v:textbox inset="0,0,0,0">
                      <w:txbxContent>
                        <w:p w:rsidR="005A6492" w:rsidRDefault="00C961C8">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C961C8">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72421C"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1487408" w:history="1">
            <w:r w:rsidR="0072421C" w:rsidRPr="007378C2">
              <w:rPr>
                <w:rStyle w:val="Hyperlink"/>
                <w:noProof/>
              </w:rPr>
              <w:t>Inleiding</w:t>
            </w:r>
            <w:r w:rsidR="0072421C">
              <w:rPr>
                <w:noProof/>
                <w:webHidden/>
              </w:rPr>
              <w:tab/>
            </w:r>
            <w:r w:rsidR="0072421C">
              <w:rPr>
                <w:noProof/>
                <w:webHidden/>
              </w:rPr>
              <w:fldChar w:fldCharType="begin"/>
            </w:r>
            <w:r w:rsidR="0072421C">
              <w:rPr>
                <w:noProof/>
                <w:webHidden/>
              </w:rPr>
              <w:instrText xml:space="preserve"> PAGEREF _Toc481487408 \h </w:instrText>
            </w:r>
            <w:r w:rsidR="0072421C">
              <w:rPr>
                <w:noProof/>
                <w:webHidden/>
              </w:rPr>
            </w:r>
            <w:r w:rsidR="0072421C">
              <w:rPr>
                <w:noProof/>
                <w:webHidden/>
              </w:rPr>
              <w:fldChar w:fldCharType="separate"/>
            </w:r>
            <w:r w:rsidR="0072421C">
              <w:rPr>
                <w:noProof/>
                <w:webHidden/>
              </w:rPr>
              <w:t>2</w:t>
            </w:r>
            <w:r w:rsidR="0072421C">
              <w:rPr>
                <w:noProof/>
                <w:webHidden/>
              </w:rPr>
              <w:fldChar w:fldCharType="end"/>
            </w:r>
          </w:hyperlink>
        </w:p>
        <w:p w:rsidR="0072421C" w:rsidRDefault="00C961C8">
          <w:pPr>
            <w:pStyle w:val="TOC1"/>
            <w:tabs>
              <w:tab w:val="right" w:leader="dot" w:pos="9062"/>
            </w:tabs>
            <w:rPr>
              <w:rFonts w:eastAsiaTheme="minorEastAsia"/>
              <w:noProof/>
              <w:lang w:eastAsia="nl-NL"/>
            </w:rPr>
          </w:pPr>
          <w:hyperlink w:anchor="_Toc481487409" w:history="1">
            <w:r w:rsidR="0072421C" w:rsidRPr="007378C2">
              <w:rPr>
                <w:rStyle w:val="Hyperlink"/>
                <w:noProof/>
                <w:lang w:eastAsia="nl-NL"/>
              </w:rPr>
              <w:t>Modeldictonary</w:t>
            </w:r>
            <w:r w:rsidR="0072421C">
              <w:rPr>
                <w:noProof/>
                <w:webHidden/>
              </w:rPr>
              <w:tab/>
            </w:r>
            <w:r w:rsidR="0072421C">
              <w:rPr>
                <w:noProof/>
                <w:webHidden/>
              </w:rPr>
              <w:fldChar w:fldCharType="begin"/>
            </w:r>
            <w:r w:rsidR="0072421C">
              <w:rPr>
                <w:noProof/>
                <w:webHidden/>
              </w:rPr>
              <w:instrText xml:space="preserve"> PAGEREF _Toc481487409 \h </w:instrText>
            </w:r>
            <w:r w:rsidR="0072421C">
              <w:rPr>
                <w:noProof/>
                <w:webHidden/>
              </w:rPr>
            </w:r>
            <w:r w:rsidR="0072421C">
              <w:rPr>
                <w:noProof/>
                <w:webHidden/>
              </w:rPr>
              <w:fldChar w:fldCharType="separate"/>
            </w:r>
            <w:r w:rsidR="0072421C">
              <w:rPr>
                <w:noProof/>
                <w:webHidden/>
              </w:rPr>
              <w:t>2</w:t>
            </w:r>
            <w:r w:rsidR="0072421C">
              <w:rPr>
                <w:noProof/>
                <w:webHidden/>
              </w:rPr>
              <w:fldChar w:fldCharType="end"/>
            </w:r>
          </w:hyperlink>
        </w:p>
        <w:p w:rsidR="0072421C" w:rsidRDefault="00C961C8">
          <w:pPr>
            <w:pStyle w:val="TOC1"/>
            <w:tabs>
              <w:tab w:val="right" w:leader="dot" w:pos="9062"/>
            </w:tabs>
            <w:rPr>
              <w:rFonts w:eastAsiaTheme="minorEastAsia"/>
              <w:noProof/>
              <w:lang w:eastAsia="nl-NL"/>
            </w:rPr>
          </w:pPr>
          <w:hyperlink w:anchor="_Toc481487410" w:history="1">
            <w:r w:rsidR="0072421C" w:rsidRPr="007378C2">
              <w:rPr>
                <w:rStyle w:val="Hyperlink"/>
                <w:noProof/>
                <w:lang w:eastAsia="nl-NL"/>
              </w:rPr>
              <w:t>Klassendiagram</w:t>
            </w:r>
            <w:r w:rsidR="0072421C">
              <w:rPr>
                <w:noProof/>
                <w:webHidden/>
              </w:rPr>
              <w:tab/>
            </w:r>
            <w:r w:rsidR="0072421C">
              <w:rPr>
                <w:noProof/>
                <w:webHidden/>
              </w:rPr>
              <w:fldChar w:fldCharType="begin"/>
            </w:r>
            <w:r w:rsidR="0072421C">
              <w:rPr>
                <w:noProof/>
                <w:webHidden/>
              </w:rPr>
              <w:instrText xml:space="preserve"> PAGEREF _Toc481487410 \h </w:instrText>
            </w:r>
            <w:r w:rsidR="0072421C">
              <w:rPr>
                <w:noProof/>
                <w:webHidden/>
              </w:rPr>
            </w:r>
            <w:r w:rsidR="0072421C">
              <w:rPr>
                <w:noProof/>
                <w:webHidden/>
              </w:rPr>
              <w:fldChar w:fldCharType="separate"/>
            </w:r>
            <w:r w:rsidR="0072421C">
              <w:rPr>
                <w:noProof/>
                <w:webHidden/>
              </w:rPr>
              <w:t>3</w:t>
            </w:r>
            <w:r w:rsidR="0072421C">
              <w:rPr>
                <w:noProof/>
                <w:webHidden/>
              </w:rPr>
              <w:fldChar w:fldCharType="end"/>
            </w:r>
          </w:hyperlink>
        </w:p>
        <w:p w:rsidR="0072421C" w:rsidRDefault="00C961C8">
          <w:pPr>
            <w:pStyle w:val="TOC1"/>
            <w:tabs>
              <w:tab w:val="right" w:leader="dot" w:pos="9062"/>
            </w:tabs>
            <w:rPr>
              <w:rFonts w:eastAsiaTheme="minorEastAsia"/>
              <w:noProof/>
              <w:lang w:eastAsia="nl-NL"/>
            </w:rPr>
          </w:pPr>
          <w:hyperlink w:anchor="_Toc481487411" w:history="1">
            <w:r w:rsidR="0072421C" w:rsidRPr="007378C2">
              <w:rPr>
                <w:rStyle w:val="Hyperlink"/>
                <w:noProof/>
                <w:lang w:eastAsia="nl-NL"/>
              </w:rPr>
              <w:t>Datadictonary</w:t>
            </w:r>
            <w:r w:rsidR="0072421C">
              <w:rPr>
                <w:noProof/>
                <w:webHidden/>
              </w:rPr>
              <w:tab/>
            </w:r>
            <w:r w:rsidR="0072421C">
              <w:rPr>
                <w:noProof/>
                <w:webHidden/>
              </w:rPr>
              <w:fldChar w:fldCharType="begin"/>
            </w:r>
            <w:r w:rsidR="0072421C">
              <w:rPr>
                <w:noProof/>
                <w:webHidden/>
              </w:rPr>
              <w:instrText xml:space="preserve"> PAGEREF _Toc481487411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C961C8">
          <w:pPr>
            <w:pStyle w:val="TOC2"/>
            <w:tabs>
              <w:tab w:val="right" w:leader="dot" w:pos="9062"/>
            </w:tabs>
            <w:rPr>
              <w:noProof/>
            </w:rPr>
          </w:pPr>
          <w:hyperlink w:anchor="_Toc481487412" w:history="1">
            <w:r w:rsidR="0072421C" w:rsidRPr="007378C2">
              <w:rPr>
                <w:rStyle w:val="Hyperlink"/>
                <w:noProof/>
              </w:rPr>
              <w:t>User</w:t>
            </w:r>
            <w:r w:rsidR="0072421C">
              <w:rPr>
                <w:noProof/>
                <w:webHidden/>
              </w:rPr>
              <w:tab/>
            </w:r>
            <w:r w:rsidR="0072421C">
              <w:rPr>
                <w:noProof/>
                <w:webHidden/>
              </w:rPr>
              <w:fldChar w:fldCharType="begin"/>
            </w:r>
            <w:r w:rsidR="0072421C">
              <w:rPr>
                <w:noProof/>
                <w:webHidden/>
              </w:rPr>
              <w:instrText xml:space="preserve"> PAGEREF _Toc481487412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C961C8">
          <w:pPr>
            <w:pStyle w:val="TOC2"/>
            <w:tabs>
              <w:tab w:val="right" w:leader="dot" w:pos="9062"/>
            </w:tabs>
            <w:rPr>
              <w:noProof/>
            </w:rPr>
          </w:pPr>
          <w:hyperlink w:anchor="_Toc481487413" w:history="1">
            <w:r w:rsidR="0072421C" w:rsidRPr="007378C2">
              <w:rPr>
                <w:rStyle w:val="Hyperlink"/>
                <w:noProof/>
              </w:rPr>
              <w:t>Task</w:t>
            </w:r>
            <w:r w:rsidR="0072421C">
              <w:rPr>
                <w:noProof/>
                <w:webHidden/>
              </w:rPr>
              <w:tab/>
            </w:r>
            <w:r w:rsidR="0072421C">
              <w:rPr>
                <w:noProof/>
                <w:webHidden/>
              </w:rPr>
              <w:fldChar w:fldCharType="begin"/>
            </w:r>
            <w:r w:rsidR="0072421C">
              <w:rPr>
                <w:noProof/>
                <w:webHidden/>
              </w:rPr>
              <w:instrText xml:space="preserve"> PAGEREF _Toc481487413 \h </w:instrText>
            </w:r>
            <w:r w:rsidR="0072421C">
              <w:rPr>
                <w:noProof/>
                <w:webHidden/>
              </w:rPr>
            </w:r>
            <w:r w:rsidR="0072421C">
              <w:rPr>
                <w:noProof/>
                <w:webHidden/>
              </w:rPr>
              <w:fldChar w:fldCharType="separate"/>
            </w:r>
            <w:r w:rsidR="0072421C">
              <w:rPr>
                <w:noProof/>
                <w:webHidden/>
              </w:rPr>
              <w:t>4</w:t>
            </w:r>
            <w:r w:rsidR="0072421C">
              <w:rPr>
                <w:noProof/>
                <w:webHidden/>
              </w:rPr>
              <w:fldChar w:fldCharType="end"/>
            </w:r>
          </w:hyperlink>
        </w:p>
        <w:p w:rsidR="0072421C" w:rsidRDefault="00C961C8">
          <w:pPr>
            <w:pStyle w:val="TOC2"/>
            <w:tabs>
              <w:tab w:val="right" w:leader="dot" w:pos="9062"/>
            </w:tabs>
            <w:rPr>
              <w:noProof/>
            </w:rPr>
          </w:pPr>
          <w:hyperlink w:anchor="_Toc481487414" w:history="1">
            <w:r w:rsidR="0072421C" w:rsidRPr="007378C2">
              <w:rPr>
                <w:rStyle w:val="Hyperlink"/>
                <w:noProof/>
              </w:rPr>
              <w:t>Grade</w:t>
            </w:r>
            <w:r w:rsidR="0072421C">
              <w:rPr>
                <w:noProof/>
                <w:webHidden/>
              </w:rPr>
              <w:tab/>
            </w:r>
            <w:r w:rsidR="0072421C">
              <w:rPr>
                <w:noProof/>
                <w:webHidden/>
              </w:rPr>
              <w:fldChar w:fldCharType="begin"/>
            </w:r>
            <w:r w:rsidR="0072421C">
              <w:rPr>
                <w:noProof/>
                <w:webHidden/>
              </w:rPr>
              <w:instrText xml:space="preserve"> PAGEREF _Toc481487414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C961C8">
          <w:pPr>
            <w:pStyle w:val="TOC2"/>
            <w:tabs>
              <w:tab w:val="right" w:leader="dot" w:pos="9062"/>
            </w:tabs>
            <w:rPr>
              <w:noProof/>
            </w:rPr>
          </w:pPr>
          <w:hyperlink w:anchor="_Toc481487415" w:history="1">
            <w:r w:rsidR="0072421C" w:rsidRPr="007378C2">
              <w:rPr>
                <w:rStyle w:val="Hyperlink"/>
                <w:noProof/>
              </w:rPr>
              <w:t>Subject</w:t>
            </w:r>
            <w:r w:rsidR="0072421C">
              <w:rPr>
                <w:noProof/>
                <w:webHidden/>
              </w:rPr>
              <w:tab/>
            </w:r>
            <w:r w:rsidR="0072421C">
              <w:rPr>
                <w:noProof/>
                <w:webHidden/>
              </w:rPr>
              <w:fldChar w:fldCharType="begin"/>
            </w:r>
            <w:r w:rsidR="0072421C">
              <w:rPr>
                <w:noProof/>
                <w:webHidden/>
              </w:rPr>
              <w:instrText xml:space="preserve"> PAGEREF _Toc481487415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C961C8">
          <w:pPr>
            <w:pStyle w:val="TOC2"/>
            <w:tabs>
              <w:tab w:val="right" w:leader="dot" w:pos="9062"/>
            </w:tabs>
            <w:rPr>
              <w:noProof/>
            </w:rPr>
          </w:pPr>
          <w:hyperlink w:anchor="_Toc481487416" w:history="1">
            <w:r w:rsidR="0072421C" w:rsidRPr="007378C2">
              <w:rPr>
                <w:rStyle w:val="Hyperlink"/>
                <w:noProof/>
              </w:rPr>
              <w:t>Schedule</w:t>
            </w:r>
            <w:r w:rsidR="0072421C">
              <w:rPr>
                <w:noProof/>
                <w:webHidden/>
              </w:rPr>
              <w:tab/>
            </w:r>
            <w:r w:rsidR="0072421C">
              <w:rPr>
                <w:noProof/>
                <w:webHidden/>
              </w:rPr>
              <w:fldChar w:fldCharType="begin"/>
            </w:r>
            <w:r w:rsidR="0072421C">
              <w:rPr>
                <w:noProof/>
                <w:webHidden/>
              </w:rPr>
              <w:instrText xml:space="preserve"> PAGEREF _Toc481487416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C961C8">
          <w:pPr>
            <w:pStyle w:val="TOC2"/>
            <w:tabs>
              <w:tab w:val="right" w:leader="dot" w:pos="9062"/>
            </w:tabs>
            <w:rPr>
              <w:noProof/>
            </w:rPr>
          </w:pPr>
          <w:hyperlink w:anchor="_Toc481487417" w:history="1">
            <w:r w:rsidR="0072421C" w:rsidRPr="007378C2">
              <w:rPr>
                <w:rStyle w:val="Hyperlink"/>
                <w:noProof/>
              </w:rPr>
              <w:t>Appointment</w:t>
            </w:r>
            <w:r w:rsidR="0072421C">
              <w:rPr>
                <w:noProof/>
                <w:webHidden/>
              </w:rPr>
              <w:tab/>
            </w:r>
            <w:r w:rsidR="0072421C">
              <w:rPr>
                <w:noProof/>
                <w:webHidden/>
              </w:rPr>
              <w:fldChar w:fldCharType="begin"/>
            </w:r>
            <w:r w:rsidR="0072421C">
              <w:rPr>
                <w:noProof/>
                <w:webHidden/>
              </w:rPr>
              <w:instrText xml:space="preserve"> PAGEREF _Toc481487417 \h </w:instrText>
            </w:r>
            <w:r w:rsidR="0072421C">
              <w:rPr>
                <w:noProof/>
                <w:webHidden/>
              </w:rPr>
            </w:r>
            <w:r w:rsidR="0072421C">
              <w:rPr>
                <w:noProof/>
                <w:webHidden/>
              </w:rPr>
              <w:fldChar w:fldCharType="separate"/>
            </w:r>
            <w:r w:rsidR="0072421C">
              <w:rPr>
                <w:noProof/>
                <w:webHidden/>
              </w:rPr>
              <w:t>5</w:t>
            </w:r>
            <w:r w:rsidR="0072421C">
              <w:rPr>
                <w:noProof/>
                <w:webHidden/>
              </w:rPr>
              <w:fldChar w:fldCharType="end"/>
            </w:r>
          </w:hyperlink>
        </w:p>
        <w:p w:rsidR="0072421C" w:rsidRDefault="00C961C8">
          <w:pPr>
            <w:pStyle w:val="TOC1"/>
            <w:tabs>
              <w:tab w:val="right" w:leader="dot" w:pos="9062"/>
            </w:tabs>
            <w:rPr>
              <w:rFonts w:eastAsiaTheme="minorEastAsia"/>
              <w:noProof/>
              <w:lang w:eastAsia="nl-NL"/>
            </w:rPr>
          </w:pPr>
          <w:hyperlink w:anchor="_Toc481487418" w:history="1">
            <w:r w:rsidR="0072421C" w:rsidRPr="007378C2">
              <w:rPr>
                <w:rStyle w:val="Hyperlink"/>
                <w:noProof/>
                <w:lang w:eastAsia="nl-NL"/>
              </w:rPr>
              <w:t>Sequentiediagrammen</w:t>
            </w:r>
            <w:r w:rsidR="0072421C">
              <w:rPr>
                <w:noProof/>
                <w:webHidden/>
              </w:rPr>
              <w:tab/>
            </w:r>
            <w:r w:rsidR="0072421C">
              <w:rPr>
                <w:noProof/>
                <w:webHidden/>
              </w:rPr>
              <w:fldChar w:fldCharType="begin"/>
            </w:r>
            <w:r w:rsidR="0072421C">
              <w:rPr>
                <w:noProof/>
                <w:webHidden/>
              </w:rPr>
              <w:instrText xml:space="preserve"> PAGEREF _Toc481487418 \h </w:instrText>
            </w:r>
            <w:r w:rsidR="0072421C">
              <w:rPr>
                <w:noProof/>
                <w:webHidden/>
              </w:rPr>
            </w:r>
            <w:r w:rsidR="0072421C">
              <w:rPr>
                <w:noProof/>
                <w:webHidden/>
              </w:rPr>
              <w:fldChar w:fldCharType="separate"/>
            </w:r>
            <w:r w:rsidR="0072421C">
              <w:rPr>
                <w:noProof/>
                <w:webHidden/>
              </w:rPr>
              <w:t>6</w:t>
            </w:r>
            <w:r w:rsidR="0072421C">
              <w:rPr>
                <w:noProof/>
                <w:webHidden/>
              </w:rPr>
              <w:fldChar w:fldCharType="end"/>
            </w:r>
          </w:hyperlink>
        </w:p>
        <w:p w:rsidR="0072421C" w:rsidRDefault="00C961C8">
          <w:pPr>
            <w:pStyle w:val="TOC1"/>
            <w:tabs>
              <w:tab w:val="right" w:leader="dot" w:pos="9062"/>
            </w:tabs>
            <w:rPr>
              <w:rFonts w:eastAsiaTheme="minorEastAsia"/>
              <w:noProof/>
              <w:lang w:eastAsia="nl-NL"/>
            </w:rPr>
          </w:pPr>
          <w:hyperlink w:anchor="_Toc481487419" w:history="1">
            <w:r w:rsidR="0072421C" w:rsidRPr="007378C2">
              <w:rPr>
                <w:rStyle w:val="Hyperlink"/>
                <w:noProof/>
              </w:rPr>
              <w:t>Revisies</w:t>
            </w:r>
            <w:r w:rsidR="0072421C">
              <w:rPr>
                <w:noProof/>
                <w:webHidden/>
              </w:rPr>
              <w:tab/>
            </w:r>
            <w:r w:rsidR="0072421C">
              <w:rPr>
                <w:noProof/>
                <w:webHidden/>
              </w:rPr>
              <w:fldChar w:fldCharType="begin"/>
            </w:r>
            <w:r w:rsidR="0072421C">
              <w:rPr>
                <w:noProof/>
                <w:webHidden/>
              </w:rPr>
              <w:instrText xml:space="preserve"> PAGEREF _Toc481487419 \h </w:instrText>
            </w:r>
            <w:r w:rsidR="0072421C">
              <w:rPr>
                <w:noProof/>
                <w:webHidden/>
              </w:rPr>
            </w:r>
            <w:r w:rsidR="0072421C">
              <w:rPr>
                <w:noProof/>
                <w:webHidden/>
              </w:rPr>
              <w:fldChar w:fldCharType="separate"/>
            </w:r>
            <w:r w:rsidR="0072421C">
              <w:rPr>
                <w:noProof/>
                <w:webHidden/>
              </w:rPr>
              <w:t>7</w:t>
            </w:r>
            <w:r w:rsidR="0072421C">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p>
    <w:p w:rsidR="005A6492" w:rsidRDefault="00022D52" w:rsidP="005A6492">
      <w:pPr>
        <w:pStyle w:val="Heading1"/>
      </w:pPr>
      <w:bookmarkStart w:id="0" w:name="_Toc481487408"/>
      <w:r>
        <w:lastRenderedPageBreak/>
        <w:t>Inleiding</w:t>
      </w:r>
      <w:bookmarkEnd w:id="0"/>
    </w:p>
    <w:p w:rsidR="0072421C" w:rsidRPr="00567D04" w:rsidRDefault="0072421C" w:rsidP="0072421C">
      <w:pPr>
        <w:pStyle w:val="NoSpacing"/>
      </w:pPr>
      <w:r w:rsidRPr="00567D04">
        <w:t>Het doel van dit document is om de gegevensmodel</w:t>
      </w:r>
      <w:r>
        <w:t xml:space="preserve"> en</w:t>
      </w:r>
      <w:r w:rsidRPr="00567D04">
        <w:t xml:space="preserve"> </w:t>
      </w:r>
      <w:r>
        <w:t>inhoudelijke werkprocessen in beeld te brengen.</w:t>
      </w:r>
    </w:p>
    <w:p w:rsidR="005B59C2" w:rsidRDefault="005B59C2" w:rsidP="005A6492">
      <w:pPr>
        <w:pStyle w:val="NoSpacing"/>
      </w:pPr>
    </w:p>
    <w:p w:rsidR="0072421C" w:rsidRDefault="0072421C" w:rsidP="005A6492">
      <w:pPr>
        <w:pStyle w:val="NoSpacing"/>
      </w:pPr>
    </w:p>
    <w:p w:rsidR="0072421C" w:rsidRDefault="0072421C" w:rsidP="0072421C">
      <w:pPr>
        <w:pStyle w:val="Heading1"/>
        <w:rPr>
          <w:lang w:eastAsia="nl-NL"/>
        </w:rPr>
      </w:pPr>
      <w:bookmarkStart w:id="1" w:name="_Toc475557870"/>
      <w:bookmarkStart w:id="2" w:name="_Toc481487409"/>
      <w:proofErr w:type="spellStart"/>
      <w:r w:rsidRPr="00567D04">
        <w:rPr>
          <w:lang w:eastAsia="nl-NL"/>
        </w:rPr>
        <w:t>Modeldictonary</w:t>
      </w:r>
      <w:bookmarkEnd w:id="1"/>
      <w:bookmarkEnd w:id="2"/>
      <w:proofErr w:type="spellEnd"/>
    </w:p>
    <w:p w:rsidR="0072421C" w:rsidRDefault="0072421C" w:rsidP="0072421C">
      <w:pPr>
        <w:pStyle w:val="NoSpacing"/>
      </w:pPr>
      <w:r>
        <w:t>Het nut hiervan is om een beter beeld te krijgen welke klassen er gebruikt gaan tijdens het ontwikkelen van de applicatie. De klassen worden gedetailleerd omschreven over hun verantwoordelijkheid in de applicatie en welke operaties ze verrichten.</w:t>
      </w:r>
    </w:p>
    <w:p w:rsidR="0072421C" w:rsidRPr="0072421C" w:rsidRDefault="0072421C" w:rsidP="0072421C">
      <w:pPr>
        <w:pStyle w:val="NoSpacing"/>
        <w:rPr>
          <w:lang w:eastAsia="nl-NL"/>
        </w:rPr>
      </w:pPr>
    </w:p>
    <w:tbl>
      <w:tblPr>
        <w:tblStyle w:val="GridTable4-Accent51"/>
        <w:tblW w:w="0" w:type="auto"/>
        <w:tblLook w:val="04A0" w:firstRow="1" w:lastRow="0" w:firstColumn="1" w:lastColumn="0" w:noHBand="0" w:noVBand="1"/>
      </w:tblPr>
      <w:tblGrid>
        <w:gridCol w:w="2359"/>
        <w:gridCol w:w="6929"/>
      </w:tblGrid>
      <w:tr w:rsidR="0072421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Klasse</w:t>
            </w:r>
          </w:p>
        </w:tc>
        <w:tc>
          <w:tcPr>
            <w:tcW w:w="7087" w:type="dxa"/>
          </w:tcPr>
          <w:p w:rsidR="0072421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t>Omschrijving</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Us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een gebruiker die gebruikt voor het bijhouden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Gebruikersnaam, Wachtwoord, Gebruikersrol.</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Task</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taak die gebruikt wordt voor het bijhouden van een taak voor het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Rooster </w:t>
            </w:r>
            <w:proofErr w:type="spellStart"/>
            <w:r>
              <w:t>Id</w:t>
            </w:r>
            <w:proofErr w:type="spellEnd"/>
            <w:r>
              <w:t>, Titel, Datum, Duur, Herhaald en Label.</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Grade</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school)cijfers die gebruikt wordt voor het bijhouden van (school)cijfers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Cijfer, Type Vak.</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S</w:t>
            </w:r>
            <w:r w:rsidRPr="00BD1AF2">
              <w:t>chedul</w:t>
            </w:r>
            <w:r>
              <w:t>e</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rooster voor een week die gebruikt wordt voor het bijhouden van een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en Is Verlopen</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Appointment</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gemaakte afspraken die gebruikt wordt voor het bijhouden van een afspraak.</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Omschrijving, Datum.</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UserController</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gebruikers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TaskControll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Zoeken, Wijzigen en Verwijderen van taken van de gebruiker in de database.</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GradeController</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school)cijfers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S</w:t>
            </w:r>
            <w:r w:rsidRPr="00BD1AF2">
              <w:t>chedule</w:t>
            </w:r>
            <w:r>
              <w:t>Controll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3F2279">
              <w:t>Samenv</w:t>
            </w:r>
            <w:r>
              <w:t>oeging van zeven opeenvolgende d</w:t>
            </w:r>
            <w:r w:rsidRPr="003F2279">
              <w:t>agen</w:t>
            </w:r>
            <w:r>
              <w:t xml:space="preserve">. Van maandag tot en met zondag. </w:t>
            </w:r>
            <w:r w:rsidRPr="003F2279">
              <w:t xml:space="preserve">Is verantwoordelijk voor het presenteren van </w:t>
            </w:r>
            <w:r>
              <w:t>het</w:t>
            </w:r>
            <w:r w:rsidRPr="003F2279">
              <w:t xml:space="preserve"> </w:t>
            </w:r>
            <w:r>
              <w:t>rooster</w:t>
            </w:r>
            <w:r w:rsidRPr="003F2279">
              <w:t xml:space="preserve"> aan de gebruiker.</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AppointmentController</w:t>
            </w:r>
            <w:proofErr w:type="spellEnd"/>
          </w:p>
        </w:tc>
        <w:tc>
          <w:tcPr>
            <w:tcW w:w="7087" w:type="dxa"/>
          </w:tcPr>
          <w:p w:rsidR="0072421C" w:rsidRPr="003F2279"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een gemaakte afspraak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EncryptionProvid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Zorgt voor het versleutelen van wachtwoorden met een </w:t>
            </w:r>
            <w:proofErr w:type="spellStart"/>
            <w:r>
              <w:t>salt</w:t>
            </w:r>
            <w:proofErr w:type="spellEnd"/>
            <w:r>
              <w:t xml:space="preserve"> doormiddel van het SHA-1 algoritme. Bevat de volgende attributen: Salt en Wachtwoord.</w:t>
            </w:r>
          </w:p>
        </w:tc>
      </w:tr>
    </w:tbl>
    <w:p w:rsidR="0072421C" w:rsidRDefault="0072421C" w:rsidP="005A6492">
      <w:pPr>
        <w:pStyle w:val="NoSpacing"/>
      </w:pPr>
    </w:p>
    <w:p w:rsidR="0072421C" w:rsidRDefault="0072421C">
      <w:r>
        <w:br w:type="page"/>
      </w:r>
    </w:p>
    <w:p w:rsidR="0072421C" w:rsidRDefault="0072421C" w:rsidP="0072421C">
      <w:pPr>
        <w:pStyle w:val="Heading1"/>
        <w:rPr>
          <w:lang w:eastAsia="nl-NL"/>
        </w:rPr>
      </w:pPr>
      <w:bookmarkStart w:id="3" w:name="_Toc475557871"/>
      <w:bookmarkStart w:id="4" w:name="_Toc481487410"/>
      <w:r w:rsidRPr="00567D04">
        <w:rPr>
          <w:lang w:eastAsia="nl-NL"/>
        </w:rPr>
        <w:lastRenderedPageBreak/>
        <w:t>Klassendiagram</w:t>
      </w:r>
      <w:bookmarkEnd w:id="3"/>
      <w:bookmarkEnd w:id="4"/>
    </w:p>
    <w:p w:rsidR="0072421C" w:rsidRDefault="00C961C8">
      <w:pPr>
        <w:rPr>
          <w:lang w:eastAsia="nl-NL"/>
        </w:rPr>
      </w:pPr>
      <w:bookmarkStart w:id="5" w:name="_Toc475557872"/>
      <w:bookmarkStart w:id="6" w:name="_GoBack"/>
      <w:bookmarkEnd w:id="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pt;margin-top:42.85pt;width:470.5pt;height:607pt;z-index:251663360;mso-position-horizontal-relative:text;mso-position-vertical-relative:text">
            <v:imagedata r:id="rId9" o:title=""/>
            <w10:wrap type="square"/>
          </v:shape>
          <o:OLEObject Type="Link" ProgID="Visio.Drawing.15" ShapeID="_x0000_s1026" DrawAspect="Content" r:id="rId10" UpdateMode="Always">
            <o:LinkType>EnhancedMetaFile</o:LinkType>
            <o:LockedField>false</o:LockedField>
            <o:FieldCodes>\f 0</o:FieldCodes>
          </o:OLEObject>
        </w:object>
      </w:r>
      <w:r w:rsidR="0072421C">
        <w:rPr>
          <w:lang w:eastAsia="nl-NL"/>
        </w:rPr>
        <w:br w:type="page"/>
      </w:r>
    </w:p>
    <w:p w:rsidR="0072421C" w:rsidRDefault="0072421C" w:rsidP="0072421C">
      <w:pPr>
        <w:pStyle w:val="Heading1"/>
        <w:rPr>
          <w:lang w:eastAsia="nl-NL"/>
        </w:rPr>
      </w:pPr>
      <w:bookmarkStart w:id="7" w:name="_Toc481487411"/>
      <w:proofErr w:type="spellStart"/>
      <w:r w:rsidRPr="00567D04">
        <w:rPr>
          <w:lang w:eastAsia="nl-NL"/>
        </w:rPr>
        <w:lastRenderedPageBreak/>
        <w:t>Datadictonary</w:t>
      </w:r>
      <w:bookmarkEnd w:id="5"/>
      <w:bookmarkEnd w:id="7"/>
      <w:proofErr w:type="spellEnd"/>
    </w:p>
    <w:p w:rsidR="0072421C" w:rsidRDefault="0072421C" w:rsidP="0072421C">
      <w:pPr>
        <w:pStyle w:val="NoSpacing"/>
      </w:pPr>
      <w:r>
        <w:t xml:space="preserve">Het doel van hiervan is om de </w:t>
      </w:r>
      <w:r w:rsidRPr="002C1872">
        <w:t>gegevensmodel</w:t>
      </w:r>
      <w:r>
        <w:t xml:space="preserve"> van een database in beeld te brengen. Hieronder valt g</w:t>
      </w:r>
      <w:r w:rsidRPr="002C1872">
        <w:t xml:space="preserve">edetailleerde informatie over de </w:t>
      </w:r>
      <w:r>
        <w:t>gegevens</w:t>
      </w:r>
      <w:r w:rsidRPr="002C1872">
        <w:t xml:space="preserve"> zoals</w:t>
      </w:r>
      <w:r>
        <w:t>:</w:t>
      </w:r>
    </w:p>
    <w:p w:rsidR="0072421C" w:rsidRDefault="0072421C" w:rsidP="0072421C">
      <w:pPr>
        <w:pStyle w:val="NoSpacing"/>
        <w:numPr>
          <w:ilvl w:val="0"/>
          <w:numId w:val="1"/>
        </w:numPr>
      </w:pPr>
      <w:r>
        <w:t>S</w:t>
      </w:r>
      <w:r w:rsidRPr="002C1872">
        <w:t>tandaar</w:t>
      </w:r>
      <w:r>
        <w:t>d definities van data-elementen</w:t>
      </w:r>
    </w:p>
    <w:p w:rsidR="0072421C" w:rsidRDefault="0072421C" w:rsidP="0072421C">
      <w:pPr>
        <w:pStyle w:val="NoSpacing"/>
        <w:numPr>
          <w:ilvl w:val="0"/>
          <w:numId w:val="1"/>
        </w:numPr>
      </w:pPr>
      <w:r>
        <w:t>Attributen van data-elementen</w:t>
      </w:r>
    </w:p>
    <w:p w:rsidR="0072421C" w:rsidRDefault="0072421C" w:rsidP="0072421C">
      <w:pPr>
        <w:pStyle w:val="NoSpacing"/>
        <w:numPr>
          <w:ilvl w:val="0"/>
          <w:numId w:val="1"/>
        </w:numPr>
      </w:pPr>
      <w:r>
        <w:t>B</w:t>
      </w:r>
      <w:r w:rsidRPr="002C1872">
        <w:t>etekenis en toegestane waarden</w:t>
      </w:r>
      <w:r>
        <w:t xml:space="preserve"> van data-elementen</w:t>
      </w:r>
    </w:p>
    <w:p w:rsidR="0072421C" w:rsidRDefault="0072421C" w:rsidP="005A6492">
      <w:pPr>
        <w:pStyle w:val="NoSpacing"/>
      </w:pPr>
    </w:p>
    <w:p w:rsidR="0072421C" w:rsidRPr="0076435C" w:rsidRDefault="0072421C" w:rsidP="0072421C">
      <w:pPr>
        <w:pStyle w:val="Heading2"/>
      </w:pPr>
      <w:bookmarkStart w:id="8" w:name="_Toc478715397"/>
      <w:bookmarkStart w:id="9" w:name="_Toc481482250"/>
      <w:bookmarkStart w:id="10" w:name="_Toc481487412"/>
      <w:r w:rsidRPr="0076435C">
        <w:t>User</w:t>
      </w:r>
      <w:bookmarkEnd w:id="8"/>
      <w:bookmarkEnd w:id="9"/>
      <w:bookmarkEnd w:id="10"/>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I</w:t>
            </w:r>
            <w:r w:rsidRPr="0076435C">
              <w:t>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gebruiker.</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User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3 tot 20 lang</w:t>
            </w:r>
          </w:p>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a-</w:t>
            </w:r>
            <w:proofErr w:type="spellStart"/>
            <w:r w:rsidRPr="0076435C">
              <w:t>z</w:t>
            </w:r>
            <w:proofErr w:type="spellEnd"/>
            <w:r w:rsidRPr="0076435C">
              <w:t xml:space="preserve"> A-Z 0-9 -_</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Naam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Passwor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 xml:space="preserve">Tekenreeks van minimaal 4 lang die SHA256 </w:t>
            </w:r>
            <w:r>
              <w:t>en versleuteld i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Persoonlijke inlogcode. Mag niet openbaar worden gemaak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Rol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Kan </w:t>
            </w:r>
            <w:proofErr w:type="spellStart"/>
            <w:r>
              <w:t>Admin</w:t>
            </w:r>
            <w:proofErr w:type="spellEnd"/>
            <w:r>
              <w:t xml:space="preserve"> of Member bevatten</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de gebruikersrol voor.</w:t>
            </w:r>
          </w:p>
        </w:tc>
      </w:tr>
    </w:tbl>
    <w:p w:rsidR="0072421C" w:rsidRDefault="0072421C" w:rsidP="0072421C">
      <w:pPr>
        <w:pStyle w:val="NoSpacing"/>
      </w:pPr>
    </w:p>
    <w:p w:rsidR="0072421C" w:rsidRPr="0076435C" w:rsidRDefault="0072421C" w:rsidP="0072421C">
      <w:pPr>
        <w:pStyle w:val="NoSpacing"/>
      </w:pPr>
    </w:p>
    <w:p w:rsidR="0072421C" w:rsidRPr="0076435C" w:rsidRDefault="0072421C" w:rsidP="0072421C">
      <w:pPr>
        <w:pStyle w:val="Heading2"/>
      </w:pPr>
      <w:bookmarkStart w:id="11" w:name="_Toc478715399"/>
      <w:bookmarkStart w:id="12" w:name="_Toc481482251"/>
      <w:bookmarkStart w:id="13" w:name="_Toc481487413"/>
      <w:proofErr w:type="spellStart"/>
      <w:r w:rsidRPr="0076435C">
        <w:t>Task</w:t>
      </w:r>
      <w:bookmarkEnd w:id="11"/>
      <w:bookmarkEnd w:id="12"/>
      <w:bookmarkEnd w:id="13"/>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Schedule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het roost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rsidRPr="0076435C">
              <w:t>Title</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Alle tekens en speciale teken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tel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rsidRPr="0076435C">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w:t>
            </w:r>
            <w:r w:rsidRPr="0076435C">
              <w:t>.</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sidRPr="0076435C">
              <w:rPr>
                <w:rFonts w:eastAsia="Times New Roman" w:cs="Times New Roman"/>
                <w:color w:val="000000"/>
              </w:rPr>
              <w:t>Dura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TimeSpan</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hh:</w:t>
            </w:r>
            <w:r>
              <w:t>mm</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Duu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Pr>
                <w:rFonts w:eastAsia="Times New Roman" w:cs="Times New Roman"/>
                <w:color w:val="000000"/>
              </w:rPr>
              <w:t>Repeats</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Bool</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True of </w:t>
            </w:r>
            <w:proofErr w:type="spellStart"/>
            <w:r>
              <w:t>fals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Wanneer deze taak zich wel of niet moet herhalen.</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Label</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Nee</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is optioneel voor de gebruiker om een label toe te kennen aan een taak.</w:t>
            </w:r>
          </w:p>
        </w:tc>
      </w:tr>
    </w:tbl>
    <w:p w:rsidR="0072421C" w:rsidRDefault="0072421C" w:rsidP="0072421C">
      <w:pPr>
        <w:pStyle w:val="NoSpacing"/>
      </w:pPr>
    </w:p>
    <w:p w:rsidR="0072421C" w:rsidRDefault="0072421C" w:rsidP="0072421C">
      <w:r>
        <w:br w:type="page"/>
      </w:r>
    </w:p>
    <w:p w:rsidR="0072421C" w:rsidRPr="0076435C" w:rsidRDefault="0072421C" w:rsidP="0072421C">
      <w:pPr>
        <w:pStyle w:val="Heading2"/>
      </w:pPr>
      <w:bookmarkStart w:id="14" w:name="_Toc481482252"/>
      <w:bookmarkStart w:id="15" w:name="_Toc481487414"/>
      <w:r>
        <w:lastRenderedPageBreak/>
        <w:t>Grade</w:t>
      </w:r>
      <w:bookmarkEnd w:id="14"/>
      <w:bookmarkEnd w:id="15"/>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3B20D9" w:rsidRDefault="0072421C" w:rsidP="007025A8">
            <w:pPr>
              <w:pStyle w:val="NoSpacing"/>
              <w:rPr>
                <w:rFonts w:eastAsia="Times New Roman" w:cs="Times New Roman"/>
                <w:color w:val="000000"/>
              </w:rPr>
            </w:pPr>
            <w:proofErr w:type="spellStart"/>
            <w:r>
              <w:rPr>
                <w:rFonts w:eastAsia="Times New Roman" w:cs="Times New Roman"/>
                <w:color w:val="000000"/>
              </w:rPr>
              <w:t>ColumnIndex</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oudt bij waar tot welke kolom dit cijfer toebehoord.</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Grad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Subject</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vak voor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6" w:name="_Toc481482253"/>
      <w:bookmarkStart w:id="17" w:name="_Toc481487415"/>
      <w:r>
        <w:t>Subject</w:t>
      </w:r>
      <w:bookmarkEnd w:id="16"/>
      <w:bookmarkEnd w:id="17"/>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aam van het  vak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8" w:name="_Toc481482254"/>
      <w:bookmarkStart w:id="19" w:name="_Toc481487416"/>
      <w:r>
        <w:t>Schedule</w:t>
      </w:r>
      <w:bookmarkEnd w:id="18"/>
      <w:bookmarkEnd w:id="19"/>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roost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pPr>
            <w:proofErr w:type="spellStart"/>
            <w:r>
              <w:t>Expired</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Bool</w:t>
            </w:r>
            <w:proofErr w:type="spellEnd"/>
          </w:p>
        </w:tc>
        <w:tc>
          <w:tcPr>
            <w:tcW w:w="1701"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True of </w:t>
            </w:r>
            <w:proofErr w:type="spellStart"/>
            <w:r>
              <w:t>false</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Wanneer de week van het rooster wel of niet is verlop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20" w:name="_Toc481482255"/>
      <w:bookmarkStart w:id="21" w:name="_Toc481487417"/>
      <w:proofErr w:type="spellStart"/>
      <w:r w:rsidRPr="00C510EE">
        <w:t>Appointment</w:t>
      </w:r>
      <w:bookmarkEnd w:id="20"/>
      <w:bookmarkEnd w:id="21"/>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Descrip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 van de afspraak.</w:t>
            </w:r>
          </w:p>
        </w:tc>
      </w:tr>
    </w:tbl>
    <w:p w:rsidR="0072421C" w:rsidRDefault="0072421C" w:rsidP="0072421C">
      <w:pPr>
        <w:pStyle w:val="NoSpacing"/>
      </w:pPr>
    </w:p>
    <w:p w:rsidR="0072421C" w:rsidRDefault="0072421C">
      <w:r>
        <w:br w:type="page"/>
      </w:r>
    </w:p>
    <w:p w:rsidR="0072421C" w:rsidRDefault="0072421C" w:rsidP="0072421C">
      <w:pPr>
        <w:pStyle w:val="Heading1"/>
        <w:rPr>
          <w:lang w:eastAsia="nl-NL"/>
        </w:rPr>
      </w:pPr>
      <w:bookmarkStart w:id="22" w:name="_Toc475557876"/>
      <w:bookmarkStart w:id="23" w:name="_Toc481487418"/>
      <w:r w:rsidRPr="00567D04">
        <w:rPr>
          <w:lang w:eastAsia="nl-NL"/>
        </w:rPr>
        <w:lastRenderedPageBreak/>
        <w:t>Sequentiediagram</w:t>
      </w:r>
      <w:r>
        <w:rPr>
          <w:lang w:eastAsia="nl-NL"/>
        </w:rPr>
        <w:t>men</w:t>
      </w:r>
      <w:bookmarkEnd w:id="22"/>
      <w:bookmarkEnd w:id="23"/>
    </w:p>
    <w:p w:rsidR="0072421C" w:rsidRDefault="00C961C8" w:rsidP="005A6492">
      <w:pPr>
        <w:pStyle w:val="NoSpacing"/>
      </w:pPr>
      <w:r>
        <w:rPr>
          <w:noProof/>
        </w:rPr>
        <w:object w:dxaOrig="1440" w:dyaOrig="1440">
          <v:shape id="_x0000_s1027" type="#_x0000_t75" style="position:absolute;margin-left:0;margin-top:0;width:375.05pt;height:216.05pt;z-index:251665408;mso-position-horizontal:center;mso-position-horizontal-relative:text;mso-position-vertical:absolute;mso-position-vertical-relative:text">
            <v:imagedata r:id="rId11" o:title=""/>
            <w10:wrap type="square"/>
          </v:shape>
          <o:OLEObject Type="Link" ProgID="Visio.Drawing.15" ShapeID="_x0000_s1027" DrawAspect="Content" r:id="rId12" UpdateMode="Always">
            <o:LinkType>EnhancedMetaFile</o:LinkType>
            <o:LockedField>false</o:LockedField>
            <o:FieldCodes>\f 0</o:FieldCodes>
          </o:OLEObject>
        </w:object>
      </w:r>
    </w:p>
    <w:p w:rsidR="0072421C" w:rsidRDefault="0072421C">
      <w:r>
        <w:br w:type="page"/>
      </w:r>
    </w:p>
    <w:p w:rsidR="005B59C2" w:rsidRDefault="005B59C2" w:rsidP="005B59C2">
      <w:pPr>
        <w:pStyle w:val="Heading1"/>
      </w:pPr>
      <w:bookmarkStart w:id="24" w:name="_Toc475434523"/>
      <w:bookmarkStart w:id="25" w:name="_Toc475436311"/>
      <w:bookmarkStart w:id="26" w:name="_Toc479241091"/>
      <w:bookmarkStart w:id="27" w:name="_Toc481487419"/>
      <w:r w:rsidRPr="006D17C6">
        <w:lastRenderedPageBreak/>
        <w:t>Revisies</w:t>
      </w:r>
      <w:bookmarkEnd w:id="24"/>
      <w:bookmarkEnd w:id="25"/>
      <w:bookmarkEnd w:id="26"/>
      <w:bookmarkEnd w:id="27"/>
    </w:p>
    <w:tbl>
      <w:tblPr>
        <w:tblStyle w:val="GridTable4-Accent51"/>
        <w:tblW w:w="0" w:type="auto"/>
        <w:tblLook w:val="04A0" w:firstRow="1" w:lastRow="0" w:firstColumn="1" w:lastColumn="0" w:noHBand="0" w:noVBand="1"/>
      </w:tblPr>
      <w:tblGrid>
        <w:gridCol w:w="1384"/>
        <w:gridCol w:w="5387"/>
        <w:gridCol w:w="2291"/>
      </w:tblGrid>
      <w:tr w:rsidR="005B59C2" w:rsidTr="0072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5B59C2" w:rsidP="00D701C4">
            <w:pPr>
              <w:pStyle w:val="NoSpacing"/>
            </w:pPr>
            <w:r>
              <w:t>Datum</w:t>
            </w:r>
          </w:p>
        </w:tc>
        <w:tc>
          <w:tcPr>
            <w:tcW w:w="5387"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at</w:t>
            </w:r>
          </w:p>
        </w:tc>
        <w:tc>
          <w:tcPr>
            <w:tcW w:w="2291"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ie</w:t>
            </w:r>
          </w:p>
        </w:tc>
      </w:tr>
      <w:tr w:rsidR="005B59C2" w:rsidTr="0072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72421C" w:rsidP="00D701C4">
            <w:pPr>
              <w:pStyle w:val="NoSpacing"/>
            </w:pPr>
            <w:r>
              <w:t>02-05-2017</w:t>
            </w:r>
          </w:p>
          <w:p w:rsidR="0072421C" w:rsidRDefault="0072421C" w:rsidP="00D701C4">
            <w:pPr>
              <w:pStyle w:val="NoSpacing"/>
            </w:pPr>
            <w:r>
              <w:t>11:19 CEST</w:t>
            </w:r>
          </w:p>
        </w:tc>
        <w:tc>
          <w:tcPr>
            <w:tcW w:w="5387"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proofErr w:type="spellStart"/>
            <w:r>
              <w:t>Modeldictionary</w:t>
            </w:r>
            <w:proofErr w:type="spellEnd"/>
            <w:r>
              <w:t xml:space="preserve">, klassendiagram, </w:t>
            </w:r>
            <w:proofErr w:type="spellStart"/>
            <w:r>
              <w:t>datadictionary</w:t>
            </w:r>
            <w:proofErr w:type="spellEnd"/>
            <w:r>
              <w:t xml:space="preserve"> en sequentiediagram in het document ingevoegd.</w:t>
            </w:r>
          </w:p>
        </w:tc>
        <w:tc>
          <w:tcPr>
            <w:tcW w:w="2291"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Patrick van Batenburg</w:t>
            </w:r>
          </w:p>
        </w:tc>
      </w:tr>
    </w:tbl>
    <w:p w:rsidR="005B59C2" w:rsidRDefault="005B59C2" w:rsidP="005A6492">
      <w:pPr>
        <w:pStyle w:val="NoSpacing"/>
      </w:pPr>
    </w:p>
    <w:sectPr w:rsidR="005B59C2" w:rsidSect="005A6492">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61C8" w:rsidRDefault="00C961C8" w:rsidP="005A6492">
      <w:pPr>
        <w:spacing w:after="0" w:line="240" w:lineRule="auto"/>
      </w:pPr>
      <w:r>
        <w:separator/>
      </w:r>
    </w:p>
  </w:endnote>
  <w:endnote w:type="continuationSeparator" w:id="0">
    <w:p w:rsidR="00C961C8" w:rsidRDefault="00C961C8"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72421C" w:rsidRDefault="00CB3D70" w:rsidP="005A6492">
            <w:pPr>
              <w:pStyle w:val="Footer"/>
            </w:pPr>
            <w:r>
              <w:t>ad.7</w:t>
            </w:r>
            <w:r w:rsidR="0072421C" w:rsidRPr="0072421C">
              <w:t>_Ontwerpdocument_-_Technisch_ontwerp.docx</w:t>
            </w:r>
          </w:p>
          <w:p w:rsidR="005A6492" w:rsidRDefault="00A6328F" w:rsidP="005A6492">
            <w:pPr>
              <w:pStyle w:val="Footer"/>
            </w:pPr>
            <w:r>
              <w:t xml:space="preserve">Casusnummer: </w:t>
            </w:r>
            <w:r w:rsidR="008C7F89">
              <w:t>KT2</w:t>
            </w:r>
            <w:r w:rsidR="0072421C">
              <w:t>_2</w:t>
            </w:r>
          </w:p>
          <w:p w:rsidR="005A6492" w:rsidRDefault="005A6492" w:rsidP="005A6492">
            <w:pPr>
              <w:pStyle w:val="Footer"/>
            </w:pPr>
            <w:r>
              <w:t xml:space="preserve">Patrick van Batenburg, Steven </w:t>
            </w:r>
            <w:proofErr w:type="spellStart"/>
            <w:r>
              <w:t>Logghe</w:t>
            </w:r>
            <w:proofErr w:type="spellEnd"/>
            <w:r>
              <w:tab/>
            </w:r>
            <w:r>
              <w:tab/>
              <w:t xml:space="preserve">Pagina </w:t>
            </w:r>
            <w:r>
              <w:rPr>
                <w:b/>
                <w:bCs/>
                <w:sz w:val="24"/>
                <w:szCs w:val="24"/>
              </w:rPr>
              <w:fldChar w:fldCharType="begin"/>
            </w:r>
            <w:r>
              <w:rPr>
                <w:b/>
                <w:bCs/>
              </w:rPr>
              <w:instrText>PAGE</w:instrText>
            </w:r>
            <w:r>
              <w:rPr>
                <w:b/>
                <w:bCs/>
                <w:sz w:val="24"/>
                <w:szCs w:val="24"/>
              </w:rPr>
              <w:fldChar w:fldCharType="separate"/>
            </w:r>
            <w:r w:rsidR="008C7F89">
              <w:rPr>
                <w:b/>
                <w:bCs/>
                <w:noProof/>
              </w:rPr>
              <w:t>4</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8C7F89">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61C8" w:rsidRDefault="00C961C8" w:rsidP="005A6492">
      <w:pPr>
        <w:spacing w:after="0" w:line="240" w:lineRule="auto"/>
      </w:pPr>
      <w:r>
        <w:separator/>
      </w:r>
    </w:p>
  </w:footnote>
  <w:footnote w:type="continuationSeparator" w:id="0">
    <w:p w:rsidR="00C961C8" w:rsidRDefault="00C961C8"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070"/>
    <w:multiLevelType w:val="hybridMultilevel"/>
    <w:tmpl w:val="14600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535F5"/>
    <w:rsid w:val="000724DE"/>
    <w:rsid w:val="00073EF7"/>
    <w:rsid w:val="000920DB"/>
    <w:rsid w:val="000979BB"/>
    <w:rsid w:val="000B471E"/>
    <w:rsid w:val="000C0A62"/>
    <w:rsid w:val="000C2B9C"/>
    <w:rsid w:val="000C3CE0"/>
    <w:rsid w:val="000E30D3"/>
    <w:rsid w:val="000E3704"/>
    <w:rsid w:val="000F4AB6"/>
    <w:rsid w:val="0013045B"/>
    <w:rsid w:val="00164872"/>
    <w:rsid w:val="001651D5"/>
    <w:rsid w:val="00166572"/>
    <w:rsid w:val="00181DC1"/>
    <w:rsid w:val="001B5850"/>
    <w:rsid w:val="001D65C1"/>
    <w:rsid w:val="001F787F"/>
    <w:rsid w:val="002168FA"/>
    <w:rsid w:val="00232353"/>
    <w:rsid w:val="00264D36"/>
    <w:rsid w:val="002700FE"/>
    <w:rsid w:val="00271078"/>
    <w:rsid w:val="00272E50"/>
    <w:rsid w:val="0027429A"/>
    <w:rsid w:val="00295647"/>
    <w:rsid w:val="0029727D"/>
    <w:rsid w:val="002C0181"/>
    <w:rsid w:val="002D1B7A"/>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E064D"/>
    <w:rsid w:val="003E26B5"/>
    <w:rsid w:val="0040093F"/>
    <w:rsid w:val="00402403"/>
    <w:rsid w:val="0043085A"/>
    <w:rsid w:val="00433FDA"/>
    <w:rsid w:val="00437DD3"/>
    <w:rsid w:val="0044018E"/>
    <w:rsid w:val="00460AE8"/>
    <w:rsid w:val="00497C1B"/>
    <w:rsid w:val="00501838"/>
    <w:rsid w:val="00504D16"/>
    <w:rsid w:val="005154A7"/>
    <w:rsid w:val="00520700"/>
    <w:rsid w:val="00530E9E"/>
    <w:rsid w:val="00533857"/>
    <w:rsid w:val="00545309"/>
    <w:rsid w:val="00566BE2"/>
    <w:rsid w:val="00594FC5"/>
    <w:rsid w:val="005A6492"/>
    <w:rsid w:val="005B59C2"/>
    <w:rsid w:val="005C13A9"/>
    <w:rsid w:val="005F7297"/>
    <w:rsid w:val="00614A94"/>
    <w:rsid w:val="0063776B"/>
    <w:rsid w:val="00640B46"/>
    <w:rsid w:val="00640CCB"/>
    <w:rsid w:val="00647D5E"/>
    <w:rsid w:val="00670384"/>
    <w:rsid w:val="00697098"/>
    <w:rsid w:val="006C1543"/>
    <w:rsid w:val="007031CC"/>
    <w:rsid w:val="0072421C"/>
    <w:rsid w:val="00726828"/>
    <w:rsid w:val="0073207E"/>
    <w:rsid w:val="00760F3C"/>
    <w:rsid w:val="00767576"/>
    <w:rsid w:val="007723B0"/>
    <w:rsid w:val="00773727"/>
    <w:rsid w:val="007802E4"/>
    <w:rsid w:val="0078215D"/>
    <w:rsid w:val="0078370C"/>
    <w:rsid w:val="00790D85"/>
    <w:rsid w:val="007E50D8"/>
    <w:rsid w:val="007F7D10"/>
    <w:rsid w:val="00806405"/>
    <w:rsid w:val="008247CD"/>
    <w:rsid w:val="00832201"/>
    <w:rsid w:val="00841FCF"/>
    <w:rsid w:val="00845A61"/>
    <w:rsid w:val="008A3AA1"/>
    <w:rsid w:val="008A49C6"/>
    <w:rsid w:val="008C7F89"/>
    <w:rsid w:val="008D459E"/>
    <w:rsid w:val="008F37C6"/>
    <w:rsid w:val="009235FE"/>
    <w:rsid w:val="009434AC"/>
    <w:rsid w:val="0094647E"/>
    <w:rsid w:val="009553A0"/>
    <w:rsid w:val="0096081C"/>
    <w:rsid w:val="0097022C"/>
    <w:rsid w:val="0097281F"/>
    <w:rsid w:val="009B1816"/>
    <w:rsid w:val="009C1340"/>
    <w:rsid w:val="009F0F6B"/>
    <w:rsid w:val="009F1E95"/>
    <w:rsid w:val="00A26286"/>
    <w:rsid w:val="00A56114"/>
    <w:rsid w:val="00A5718F"/>
    <w:rsid w:val="00A6328F"/>
    <w:rsid w:val="00A65216"/>
    <w:rsid w:val="00A72D87"/>
    <w:rsid w:val="00A7339F"/>
    <w:rsid w:val="00A904BD"/>
    <w:rsid w:val="00A90CF5"/>
    <w:rsid w:val="00AA7AAB"/>
    <w:rsid w:val="00AD460C"/>
    <w:rsid w:val="00AE10AC"/>
    <w:rsid w:val="00B02BE0"/>
    <w:rsid w:val="00B04718"/>
    <w:rsid w:val="00B06483"/>
    <w:rsid w:val="00B130FA"/>
    <w:rsid w:val="00B25A45"/>
    <w:rsid w:val="00B3605B"/>
    <w:rsid w:val="00B3635C"/>
    <w:rsid w:val="00B6388C"/>
    <w:rsid w:val="00B63B6D"/>
    <w:rsid w:val="00B911D4"/>
    <w:rsid w:val="00B95336"/>
    <w:rsid w:val="00BB1D5F"/>
    <w:rsid w:val="00BB65FC"/>
    <w:rsid w:val="00BC19D1"/>
    <w:rsid w:val="00BD0166"/>
    <w:rsid w:val="00BD018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961C8"/>
    <w:rsid w:val="00CB3D70"/>
    <w:rsid w:val="00CC31C1"/>
    <w:rsid w:val="00CD01C0"/>
    <w:rsid w:val="00CE3A35"/>
    <w:rsid w:val="00CF7C5C"/>
    <w:rsid w:val="00D06858"/>
    <w:rsid w:val="00D1059D"/>
    <w:rsid w:val="00D3271B"/>
    <w:rsid w:val="00D44949"/>
    <w:rsid w:val="00D56015"/>
    <w:rsid w:val="00D8391B"/>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A2F685-03F2-4267-896C-DE7E8F1FE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421C"/>
    <w:pPr>
      <w:keepNext/>
      <w:keepLines/>
      <w:spacing w:before="40" w:after="0"/>
      <w:outlineLvl w:val="1"/>
    </w:pPr>
    <w:rPr>
      <w:rFonts w:asciiTheme="majorHAnsi" w:eastAsiaTheme="majorEastAsia" w:hAnsiTheme="majorHAnsi" w:cstheme="majorBidi"/>
      <w:color w:val="2E74B5"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 w:type="character" w:customStyle="1" w:styleId="Heading2Char">
    <w:name w:val="Heading 2 Char"/>
    <w:basedOn w:val="DefaultParagraphFont"/>
    <w:link w:val="Heading2"/>
    <w:uiPriority w:val="9"/>
    <w:rsid w:val="0072421C"/>
    <w:rPr>
      <w:rFonts w:asciiTheme="majorHAnsi" w:eastAsiaTheme="majorEastAsia" w:hAnsiTheme="majorHAnsi" w:cstheme="majorBidi"/>
      <w:color w:val="2E74B5" w:themeColor="accent1" w:themeShade="BF"/>
      <w:sz w:val="26"/>
      <w:szCs w:val="26"/>
      <w:lang w:eastAsia="ja-JP"/>
    </w:rPr>
  </w:style>
  <w:style w:type="paragraph" w:styleId="TOC2">
    <w:name w:val="toc 2"/>
    <w:basedOn w:val="Normal"/>
    <w:next w:val="Normal"/>
    <w:autoRedefine/>
    <w:uiPriority w:val="39"/>
    <w:unhideWhenUsed/>
    <w:rsid w:val="0072421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D:\Users\Patrick\Documents\GitHub\WeekPlanner\Documentatie\KT1\ad.14_Sequentiediagram_taak_toevoegen.vsd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file:///D:\Users\Patrick\Documents\GitHub\WeekPlanner\Documentatie\KT1\ad.12_Klassediagram.vsd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062A8E-5501-4765-9460-EB66A97F1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947</Words>
  <Characters>521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6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Ontwerpdocument - Technisch ontwerp</dc:subject>
  <dc:creator>Patrick van Batenburg,</dc:creator>
  <cp:keywords/>
  <dc:description/>
  <cp:lastModifiedBy>Patrick van Batenburg</cp:lastModifiedBy>
  <cp:revision>13</cp:revision>
  <dcterms:created xsi:type="dcterms:W3CDTF">2017-04-06T07:11:00Z</dcterms:created>
  <dcterms:modified xsi:type="dcterms:W3CDTF">2017-05-04T07:15:00Z</dcterms:modified>
</cp:coreProperties>
</file>